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8"/>
  </p:notesMasterIdLst>
  <p:handoutMasterIdLst>
    <p:handoutMasterId r:id="rId129"/>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01" r:id="rId111"/>
    <p:sldId id="527" r:id="rId112"/>
    <p:sldId id="528" r:id="rId113"/>
    <p:sldId id="529" r:id="rId114"/>
    <p:sldId id="530" r:id="rId115"/>
    <p:sldId id="531" r:id="rId116"/>
    <p:sldId id="503" r:id="rId117"/>
    <p:sldId id="507" r:id="rId118"/>
    <p:sldId id="504" r:id="rId119"/>
    <p:sldId id="505" r:id="rId120"/>
    <p:sldId id="476" r:id="rId121"/>
    <p:sldId id="401" r:id="rId122"/>
    <p:sldId id="477" r:id="rId123"/>
    <p:sldId id="365" r:id="rId124"/>
    <p:sldId id="427" r:id="rId125"/>
    <p:sldId id="389" r:id="rId126"/>
    <p:sldId id="324" r:id="rId127"/>
  </p:sldIdLst>
  <p:sldSz cx="12192000" cy="6858000"/>
  <p:notesSz cx="6858000" cy="9144000"/>
  <p:custDataLst>
    <p:tags r:id="rId1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31" autoAdjust="0"/>
    <p:restoredTop sz="83958" autoAdjust="0"/>
  </p:normalViewPr>
  <p:slideViewPr>
    <p:cSldViewPr snapToGrid="0">
      <p:cViewPr>
        <p:scale>
          <a:sx n="100" d="100"/>
          <a:sy n="100" d="100"/>
        </p:scale>
        <p:origin x="726" y="-60"/>
      </p:cViewPr>
      <p:guideLst>
        <p:guide orient="horz" pos="2546"/>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gs" Target="tags/tag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2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6</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20</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2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6.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23.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11</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2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23</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2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2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2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0185</TotalTime>
  <Words>20401</Words>
  <Application>Microsoft Office PowerPoint</Application>
  <PresentationFormat>寬螢幕</PresentationFormat>
  <Paragraphs>10327</Paragraphs>
  <Slides>126</Slides>
  <Notes>126</Notes>
  <HiddenSlides>1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26</vt:i4>
      </vt:variant>
    </vt:vector>
  </HeadingPairs>
  <TitlesOfParts>
    <vt:vector size="138"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51</cp:revision>
  <dcterms:created xsi:type="dcterms:W3CDTF">2015-05-05T08:02:14Z</dcterms:created>
  <dcterms:modified xsi:type="dcterms:W3CDTF">2025-04-25T11:07:55Z</dcterms:modified>
</cp:coreProperties>
</file>